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CC550E" w14:textId="5E29D964" w:rsidR="00832A79" w:rsidRDefault="009D6256">
      <w:pPr>
        <w:ind w:left="1260" w:firstLine="420"/>
        <w:rPr>
          <w:sz w:val="44"/>
          <w:szCs w:val="44"/>
        </w:rPr>
      </w:pPr>
      <w:r>
        <w:rPr>
          <w:rFonts w:hint="eastAsia"/>
          <w:sz w:val="44"/>
          <w:szCs w:val="44"/>
        </w:rPr>
        <w:t>游戏系统黑</w:t>
      </w:r>
      <w:r w:rsidR="009E6728">
        <w:rPr>
          <w:rFonts w:hint="eastAsia"/>
          <w:sz w:val="44"/>
          <w:szCs w:val="44"/>
        </w:rPr>
        <w:t>盒测试用例设计</w:t>
      </w:r>
    </w:p>
    <w:p w14:paraId="49983D60" w14:textId="12A960EF" w:rsidR="009D6256" w:rsidRDefault="009D6256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 w:rsidRPr="009D6256">
        <w:rPr>
          <w:rFonts w:hint="eastAsia"/>
          <w:b/>
          <w:sz w:val="28"/>
        </w:rPr>
        <w:t>UI</w:t>
      </w:r>
      <w:r w:rsidRPr="009D6256">
        <w:rPr>
          <w:rFonts w:hint="eastAsia"/>
          <w:b/>
          <w:sz w:val="28"/>
        </w:rPr>
        <w:t>异常测试</w:t>
      </w:r>
    </w:p>
    <w:p w14:paraId="06F86BDF" w14:textId="2D3D444D" w:rsidR="00DA1348" w:rsidRDefault="00463F9E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用户输入</w:t>
      </w:r>
      <w:r w:rsidR="00DA1348">
        <w:rPr>
          <w:rFonts w:hint="eastAsia"/>
          <w:b/>
          <w:sz w:val="28"/>
        </w:rPr>
        <w:t>表</w:t>
      </w:r>
    </w:p>
    <w:tbl>
      <w:tblPr>
        <w:tblStyle w:val="a4"/>
        <w:tblW w:w="9134" w:type="dxa"/>
        <w:tblLook w:val="04A0" w:firstRow="1" w:lastRow="0" w:firstColumn="1" w:lastColumn="0" w:noHBand="0" w:noVBand="1"/>
      </w:tblPr>
      <w:tblGrid>
        <w:gridCol w:w="1945"/>
        <w:gridCol w:w="1945"/>
        <w:gridCol w:w="1502"/>
        <w:gridCol w:w="1521"/>
        <w:gridCol w:w="2221"/>
      </w:tblGrid>
      <w:tr w:rsidR="00527587" w14:paraId="651B72E7" w14:textId="77777777" w:rsidTr="00F86DB6">
        <w:tc>
          <w:tcPr>
            <w:tcW w:w="1945" w:type="dxa"/>
          </w:tcPr>
          <w:p w14:paraId="5F20F49C" w14:textId="2BBB6364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0E54E123" w14:textId="2030D159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575AD4C7" w14:textId="227C81F5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59DCA019" w14:textId="1A8FE758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694DB4BC" w14:textId="6A0B983F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527587" w14:paraId="58CC7871" w14:textId="77777777" w:rsidTr="00F86DB6">
        <w:tc>
          <w:tcPr>
            <w:tcW w:w="1945" w:type="dxa"/>
            <w:vMerge w:val="restart"/>
          </w:tcPr>
          <w:p w14:paraId="6913E341" w14:textId="2B5CB99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3B021E90" w14:textId="6784AB3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1FF1C55C" w14:textId="57CDF34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0808712" w14:textId="4B7F416D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B5B4E02" w14:textId="61C5E8C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527587" w14:paraId="6B7612C8" w14:textId="77777777" w:rsidTr="00F86DB6">
        <w:tc>
          <w:tcPr>
            <w:tcW w:w="1945" w:type="dxa"/>
            <w:vMerge/>
          </w:tcPr>
          <w:p w14:paraId="37357F76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A67A7BD" w14:textId="5B8B04B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关于游戏</w:t>
            </w:r>
          </w:p>
        </w:tc>
        <w:tc>
          <w:tcPr>
            <w:tcW w:w="1502" w:type="dxa"/>
          </w:tcPr>
          <w:p w14:paraId="7457D5BC" w14:textId="12FADBD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10DDB46" w14:textId="1A787F7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59AB748" w14:textId="62FFF95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弹出对话框</w:t>
            </w:r>
          </w:p>
        </w:tc>
      </w:tr>
      <w:tr w:rsidR="00527587" w14:paraId="62982818" w14:textId="77777777" w:rsidTr="00F86DB6">
        <w:tc>
          <w:tcPr>
            <w:tcW w:w="1945" w:type="dxa"/>
            <w:vMerge/>
          </w:tcPr>
          <w:p w14:paraId="721C91C3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D10D9E7" w14:textId="50083D2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</w:t>
            </w:r>
          </w:p>
        </w:tc>
        <w:tc>
          <w:tcPr>
            <w:tcW w:w="1502" w:type="dxa"/>
          </w:tcPr>
          <w:p w14:paraId="3207F6EC" w14:textId="3CD1646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70C440A" w14:textId="3F96B022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A845AB2" w14:textId="54FA07DB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游戏</w:t>
            </w:r>
          </w:p>
        </w:tc>
      </w:tr>
      <w:tr w:rsidR="00527587" w14:paraId="7FBE48F7" w14:textId="77777777" w:rsidTr="00F86DB6">
        <w:tc>
          <w:tcPr>
            <w:tcW w:w="1945" w:type="dxa"/>
            <w:vMerge w:val="restart"/>
          </w:tcPr>
          <w:p w14:paraId="1A5E3036" w14:textId="31133A70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2A6C3C4B" w14:textId="0A8437E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左右侧卡片</w:t>
            </w:r>
          </w:p>
        </w:tc>
        <w:tc>
          <w:tcPr>
            <w:tcW w:w="1502" w:type="dxa"/>
          </w:tcPr>
          <w:p w14:paraId="524B0CA4" w14:textId="36DEBA0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48DF48" w14:textId="4C2589E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551D753" w14:textId="4A3D007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将用户单击的卡片切换为中心卡片</w:t>
            </w:r>
          </w:p>
        </w:tc>
      </w:tr>
      <w:tr w:rsidR="00527587" w14:paraId="2736249C" w14:textId="77777777" w:rsidTr="00F86DB6">
        <w:tc>
          <w:tcPr>
            <w:tcW w:w="1945" w:type="dxa"/>
            <w:vMerge/>
          </w:tcPr>
          <w:p w14:paraId="720C941C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79ADBFF" w14:textId="1A64F21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7EA0600F" w14:textId="43F54B06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D621884" w14:textId="1A37982F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F6C025" w14:textId="6F77AE2E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527587" w14:paraId="25468A2B" w14:textId="77777777" w:rsidTr="00F86DB6">
        <w:tc>
          <w:tcPr>
            <w:tcW w:w="1945" w:type="dxa"/>
            <w:vMerge/>
          </w:tcPr>
          <w:p w14:paraId="0C64EAD4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917314" w14:textId="2DA9054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64F87DC0" w14:textId="344BFB6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7B1D235" w14:textId="18A5CE09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FD08C7" w14:textId="79B8F59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527587" w14:paraId="31D9579A" w14:textId="77777777" w:rsidTr="00F86DB6">
        <w:tc>
          <w:tcPr>
            <w:tcW w:w="1945" w:type="dxa"/>
            <w:vMerge w:val="restart"/>
          </w:tcPr>
          <w:p w14:paraId="1E382D20" w14:textId="491BA073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6C27F852" w14:textId="2D529756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暂停</w:t>
            </w:r>
          </w:p>
        </w:tc>
        <w:tc>
          <w:tcPr>
            <w:tcW w:w="1502" w:type="dxa"/>
          </w:tcPr>
          <w:p w14:paraId="546E4E82" w14:textId="14D492C5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2D3C8D" w14:textId="1BE9D59D" w:rsidR="00527587" w:rsidRDefault="007D2261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6C6C0A6" w14:textId="42FC754F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0</w:t>
            </w:r>
          </w:p>
        </w:tc>
      </w:tr>
      <w:tr w:rsidR="00527587" w14:paraId="6EA439F7" w14:textId="77777777" w:rsidTr="00F86DB6">
        <w:tc>
          <w:tcPr>
            <w:tcW w:w="1945" w:type="dxa"/>
            <w:vMerge/>
          </w:tcPr>
          <w:p w14:paraId="3C5F6EDF" w14:textId="3FB4902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42D3DD9" w14:textId="0A91CD9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</w:t>
            </w:r>
          </w:p>
        </w:tc>
        <w:tc>
          <w:tcPr>
            <w:tcW w:w="1502" w:type="dxa"/>
          </w:tcPr>
          <w:p w14:paraId="46AA89B2" w14:textId="58FC4B8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2C3F19B" w14:textId="481B02A8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7713FAB" w14:textId="6953111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为暂停前的流逝速度</w:t>
            </w:r>
          </w:p>
        </w:tc>
      </w:tr>
      <w:tr w:rsidR="00527587" w14:paraId="060F15F6" w14:textId="77777777" w:rsidTr="00F86DB6">
        <w:tc>
          <w:tcPr>
            <w:tcW w:w="1945" w:type="dxa"/>
            <w:vMerge/>
          </w:tcPr>
          <w:p w14:paraId="342E047A" w14:textId="05A5FF1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46E79E9" w14:textId="4B7001A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一倍速</w:t>
            </w:r>
          </w:p>
        </w:tc>
        <w:tc>
          <w:tcPr>
            <w:tcW w:w="1502" w:type="dxa"/>
          </w:tcPr>
          <w:p w14:paraId="7D47C552" w14:textId="3A0F467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295507F" w14:textId="0CB13AB6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4569C749" w14:textId="7AEF1F6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正常速</w:t>
            </w:r>
          </w:p>
        </w:tc>
      </w:tr>
      <w:tr w:rsidR="00527587" w14:paraId="48620992" w14:textId="77777777" w:rsidTr="00F86DB6">
        <w:tc>
          <w:tcPr>
            <w:tcW w:w="1945" w:type="dxa"/>
            <w:vMerge/>
          </w:tcPr>
          <w:p w14:paraId="1C22DB10" w14:textId="4A4B98A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003ABC4C" w14:textId="189C27B9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二倍速</w:t>
            </w:r>
          </w:p>
        </w:tc>
        <w:tc>
          <w:tcPr>
            <w:tcW w:w="1502" w:type="dxa"/>
          </w:tcPr>
          <w:p w14:paraId="68566E06" w14:textId="771008B7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F631220" w14:textId="66E20101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56C7C1C8" w14:textId="7D52DFD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二倍速</w:t>
            </w:r>
          </w:p>
        </w:tc>
      </w:tr>
      <w:tr w:rsidR="00527587" w14:paraId="6018AD07" w14:textId="77777777" w:rsidTr="00F86DB6">
        <w:tc>
          <w:tcPr>
            <w:tcW w:w="1945" w:type="dxa"/>
            <w:vMerge/>
          </w:tcPr>
          <w:p w14:paraId="208B2FD9" w14:textId="6996663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B7634A" w14:textId="3EE4C46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菜单</w:t>
            </w:r>
          </w:p>
        </w:tc>
        <w:tc>
          <w:tcPr>
            <w:tcW w:w="1502" w:type="dxa"/>
          </w:tcPr>
          <w:p w14:paraId="1468BDFD" w14:textId="3D2B567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EEE8467" w14:textId="2D766575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14D5DEB" w14:textId="23C105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暂停，弹出游戏菜单对话框</w:t>
            </w:r>
          </w:p>
        </w:tc>
      </w:tr>
      <w:tr w:rsidR="00527587" w14:paraId="32F75023" w14:textId="77777777" w:rsidTr="00F86DB6">
        <w:tc>
          <w:tcPr>
            <w:tcW w:w="1945" w:type="dxa"/>
            <w:vMerge/>
          </w:tcPr>
          <w:p w14:paraId="59BE484B" w14:textId="65A9368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3E84E5E" w14:textId="23D43C4B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502" w:type="dxa"/>
          </w:tcPr>
          <w:p w14:paraId="32136648" w14:textId="42A18C38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5E9617B" w14:textId="722C592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D47B4FE" w14:textId="7AE9C9A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建造塔对话框</w:t>
            </w:r>
          </w:p>
        </w:tc>
      </w:tr>
      <w:tr w:rsidR="00527587" w14:paraId="25B55EC6" w14:textId="77777777" w:rsidTr="00F86DB6">
        <w:tc>
          <w:tcPr>
            <w:tcW w:w="1945" w:type="dxa"/>
            <w:vMerge/>
          </w:tcPr>
          <w:p w14:paraId="18BA91F4" w14:textId="748B59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87DF623" w14:textId="1AE4C34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502" w:type="dxa"/>
          </w:tcPr>
          <w:p w14:paraId="235874E8" w14:textId="4A8D0A86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685DC0" w14:textId="60BF26FF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389BA1B" w14:textId="5C3B8BA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升级塔对话框</w:t>
            </w:r>
          </w:p>
        </w:tc>
      </w:tr>
      <w:tr w:rsidR="00527587" w14:paraId="6C018CFA" w14:textId="77777777" w:rsidTr="00F86DB6">
        <w:tc>
          <w:tcPr>
            <w:tcW w:w="1945" w:type="dxa"/>
            <w:vMerge w:val="restart"/>
          </w:tcPr>
          <w:p w14:paraId="052703B0" w14:textId="05E6417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4C517AE" w14:textId="7C8AAA5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82A5683" w14:textId="1D834049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B476444" w14:textId="5D7BBEB1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6B45B36F" w14:textId="688FAF5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游戏菜单对话框，游戏继续</w:t>
            </w:r>
          </w:p>
        </w:tc>
      </w:tr>
      <w:tr w:rsidR="00527587" w14:paraId="6AFF6379" w14:textId="77777777" w:rsidTr="00F86DB6">
        <w:tc>
          <w:tcPr>
            <w:tcW w:w="1945" w:type="dxa"/>
            <w:vMerge/>
          </w:tcPr>
          <w:p w14:paraId="6E6B2D60" w14:textId="5869A18C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20B8A8AC" w14:textId="6EB5BEC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72B9E6E" w14:textId="4F45FBD2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F11D1B" w14:textId="3F6A9572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F69DAE6" w14:textId="5736FF6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527587" w14:paraId="0ADEF288" w14:textId="77777777" w:rsidTr="00F86DB6">
        <w:tc>
          <w:tcPr>
            <w:tcW w:w="1945" w:type="dxa"/>
            <w:vMerge/>
          </w:tcPr>
          <w:p w14:paraId="7874FEDA" w14:textId="7CF1C8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B61E7CF" w14:textId="4D646C7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606B85B" w14:textId="6C784C5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E8516F2" w14:textId="167035DD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DB51D4" w14:textId="0B3D6CD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527587" w14:paraId="68E392F1" w14:textId="77777777" w:rsidTr="00F86DB6">
        <w:tc>
          <w:tcPr>
            <w:tcW w:w="1945" w:type="dxa"/>
            <w:vMerge w:val="restart"/>
          </w:tcPr>
          <w:p w14:paraId="2EA39EDD" w14:textId="3EFC000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2</w:t>
            </w: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945" w:type="dxa"/>
          </w:tcPr>
          <w:p w14:paraId="561240D4" w14:textId="37C2AF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防御塔</w:t>
            </w:r>
          </w:p>
        </w:tc>
        <w:tc>
          <w:tcPr>
            <w:tcW w:w="1502" w:type="dxa"/>
          </w:tcPr>
          <w:p w14:paraId="154DD5DE" w14:textId="656E747F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39BCE6D" w14:textId="27E31AE3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661258BF" w14:textId="2554DC8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</w:tr>
      <w:tr w:rsidR="00527587" w14:paraId="045AA94F" w14:textId="77777777" w:rsidTr="00F86DB6">
        <w:tc>
          <w:tcPr>
            <w:tcW w:w="1945" w:type="dxa"/>
            <w:vMerge/>
          </w:tcPr>
          <w:p w14:paraId="55881B45" w14:textId="67C26F2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8AFF3B" w14:textId="292CD8A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其他点击</w:t>
            </w:r>
          </w:p>
        </w:tc>
        <w:tc>
          <w:tcPr>
            <w:tcW w:w="1502" w:type="dxa"/>
          </w:tcPr>
          <w:p w14:paraId="2C6E5A1E" w14:textId="3CDF484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6C1A03" w14:textId="518B1F82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0840904" w14:textId="71FB72B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1E9E19E7" w14:textId="77777777" w:rsidTr="00F86DB6">
        <w:tc>
          <w:tcPr>
            <w:tcW w:w="1945" w:type="dxa"/>
            <w:vMerge w:val="restart"/>
          </w:tcPr>
          <w:p w14:paraId="38530A80" w14:textId="2DE8457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3</w:t>
            </w: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945" w:type="dxa"/>
          </w:tcPr>
          <w:p w14:paraId="64C69F79" w14:textId="0CB050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确认升级</w:t>
            </w:r>
          </w:p>
        </w:tc>
        <w:tc>
          <w:tcPr>
            <w:tcW w:w="1502" w:type="dxa"/>
          </w:tcPr>
          <w:p w14:paraId="32E0D008" w14:textId="31416E94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035F1B7" w14:textId="637DC9BC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75998C09" w14:textId="31ECB05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</w:tr>
      <w:tr w:rsidR="00527587" w14:paraId="71E0E579" w14:textId="77777777" w:rsidTr="00F86DB6">
        <w:tc>
          <w:tcPr>
            <w:tcW w:w="1945" w:type="dxa"/>
            <w:vMerge/>
          </w:tcPr>
          <w:p w14:paraId="01532C37" w14:textId="68F7090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ED3EE6E" w14:textId="631677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取消</w:t>
            </w:r>
          </w:p>
        </w:tc>
        <w:tc>
          <w:tcPr>
            <w:tcW w:w="1502" w:type="dxa"/>
          </w:tcPr>
          <w:p w14:paraId="536ED17F" w14:textId="33131C4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6CADD8" w14:textId="2FD49E9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5D67CAEE" w14:textId="17CFFE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51546D01" w14:textId="77777777" w:rsidTr="00F86DB6">
        <w:tc>
          <w:tcPr>
            <w:tcW w:w="1945" w:type="dxa"/>
          </w:tcPr>
          <w:p w14:paraId="449FCDDC" w14:textId="62FFDE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41A93A5A" w14:textId="68E7702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143068D6" w14:textId="0A357BA5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1D899572" w14:textId="1CB81216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2032A0ED" w14:textId="4A5798B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527587" w14:paraId="19B10D47" w14:textId="77777777" w:rsidTr="00F86DB6">
        <w:tc>
          <w:tcPr>
            <w:tcW w:w="1945" w:type="dxa"/>
            <w:vMerge w:val="restart"/>
          </w:tcPr>
          <w:p w14:paraId="3D9BB90E" w14:textId="4E3E783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A172E99" w14:textId="41BDD7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6635543" w14:textId="3437F71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C1B6CF" w14:textId="752EF5A7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CAAF3A" w14:textId="07AA0D0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144C1A3B" w14:textId="77777777" w:rsidTr="00F86DB6">
        <w:tc>
          <w:tcPr>
            <w:tcW w:w="1945" w:type="dxa"/>
            <w:vMerge/>
          </w:tcPr>
          <w:p w14:paraId="4FE360D5" w14:textId="0838272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06BE8B" w14:textId="2AEFD56E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AC8BB4D" w14:textId="46971423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D658257" w14:textId="1A27EA2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C66CE3" w14:textId="1077F56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</w:t>
            </w:r>
            <w:r>
              <w:rPr>
                <w:rFonts w:ascii="等线" w:eastAsia="等线" w:hAnsi="等线" w:hint="eastAsia"/>
                <w:sz w:val="22"/>
              </w:rPr>
              <w:lastRenderedPageBreak/>
              <w:t>场景3；若是最后一关，载入场景4</w:t>
            </w:r>
          </w:p>
        </w:tc>
      </w:tr>
      <w:tr w:rsidR="00F71910" w14:paraId="57C0083C" w14:textId="77777777" w:rsidTr="00F86DB6">
        <w:tc>
          <w:tcPr>
            <w:tcW w:w="1945" w:type="dxa"/>
          </w:tcPr>
          <w:p w14:paraId="06A73B44" w14:textId="03AB0BA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lastRenderedPageBreak/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58994C0F" w14:textId="6D214561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C07C9AC" w14:textId="29E72414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D283861" w14:textId="3AD614E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1D08661" w14:textId="730B8CDF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290EC9C4" w14:textId="77777777" w:rsidTr="00F86DB6">
        <w:tc>
          <w:tcPr>
            <w:tcW w:w="1945" w:type="dxa"/>
            <w:vMerge w:val="restart"/>
          </w:tcPr>
          <w:p w14:paraId="2ED4EF41" w14:textId="3B861BD4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39EB6249" w14:textId="0F65B9BB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162663E9" w14:textId="00B38B3B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02350BE" w14:textId="0E4387B8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9D3AFDE" w14:textId="072EF96C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F71910" w14:paraId="3B753E41" w14:textId="77777777" w:rsidTr="00F86DB6">
        <w:tc>
          <w:tcPr>
            <w:tcW w:w="1945" w:type="dxa"/>
            <w:vMerge/>
          </w:tcPr>
          <w:p w14:paraId="5B413FE2" w14:textId="7777777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13CB9F5" w14:textId="4C92E85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档</w:t>
            </w:r>
          </w:p>
        </w:tc>
        <w:tc>
          <w:tcPr>
            <w:tcW w:w="1502" w:type="dxa"/>
          </w:tcPr>
          <w:p w14:paraId="41B6EBAF" w14:textId="02F10C9C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ECAE6F8" w14:textId="273391DD" w:rsidR="00F71910" w:rsidRDefault="00635EC7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17C5FD5" w14:textId="03ACFF4D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空用户游玩数据</w:t>
            </w:r>
          </w:p>
        </w:tc>
      </w:tr>
    </w:tbl>
    <w:p w14:paraId="49CA4BDC" w14:textId="77777777" w:rsidR="00071C39" w:rsidRDefault="00071C39" w:rsidP="00071C39">
      <w:pPr>
        <w:pStyle w:val="a3"/>
        <w:ind w:left="840" w:firstLineChars="0" w:firstLine="0"/>
        <w:rPr>
          <w:b/>
          <w:sz w:val="28"/>
        </w:rPr>
      </w:pPr>
    </w:p>
    <w:p w14:paraId="5D3AF4FD" w14:textId="5322CF8E" w:rsidR="00DA1348" w:rsidRDefault="00071C39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排列组合测试</w:t>
      </w:r>
    </w:p>
    <w:p w14:paraId="79816B93" w14:textId="70371669" w:rsidR="00925774" w:rsidRDefault="00EC5319" w:rsidP="00925774">
      <w:pPr>
        <w:pStyle w:val="a3"/>
        <w:ind w:left="840" w:firstLineChars="0" w:firstLine="0"/>
        <w:rPr>
          <w:b/>
          <w:sz w:val="28"/>
        </w:rPr>
      </w:pPr>
      <w:r>
        <w:rPr>
          <w:rFonts w:hint="eastAsia"/>
          <w:b/>
          <w:sz w:val="28"/>
        </w:rPr>
        <w:t>场景跳转类的输出</w:t>
      </w:r>
    </w:p>
    <w:tbl>
      <w:tblPr>
        <w:tblStyle w:val="a4"/>
        <w:tblW w:w="10093" w:type="dxa"/>
        <w:tblInd w:w="-891" w:type="dxa"/>
        <w:tblLook w:val="04A0" w:firstRow="1" w:lastRow="0" w:firstColumn="1" w:lastColumn="0" w:noHBand="0" w:noVBand="1"/>
      </w:tblPr>
      <w:tblGrid>
        <w:gridCol w:w="959"/>
        <w:gridCol w:w="1945"/>
        <w:gridCol w:w="1945"/>
        <w:gridCol w:w="1502"/>
        <w:gridCol w:w="1521"/>
        <w:gridCol w:w="2221"/>
      </w:tblGrid>
      <w:tr w:rsidR="00C32F11" w14:paraId="39F0F4CF" w14:textId="77777777" w:rsidTr="00A9767B">
        <w:tc>
          <w:tcPr>
            <w:tcW w:w="959" w:type="dxa"/>
          </w:tcPr>
          <w:p w14:paraId="47902042" w14:textId="753FF9B9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序号</w:t>
            </w:r>
          </w:p>
        </w:tc>
        <w:tc>
          <w:tcPr>
            <w:tcW w:w="1945" w:type="dxa"/>
          </w:tcPr>
          <w:p w14:paraId="350ECD7F" w14:textId="6BB48F91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7F3251C0" w14:textId="2A3F13F5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4877216B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1D49EAA7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37BBC7E9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C32F11" w14:paraId="5515CE76" w14:textId="77777777" w:rsidTr="00A9767B">
        <w:tc>
          <w:tcPr>
            <w:tcW w:w="959" w:type="dxa"/>
          </w:tcPr>
          <w:p w14:paraId="6BEC87C2" w14:textId="289C7794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1</w:t>
            </w:r>
          </w:p>
        </w:tc>
        <w:tc>
          <w:tcPr>
            <w:tcW w:w="1945" w:type="dxa"/>
          </w:tcPr>
          <w:p w14:paraId="0FC0C8CA" w14:textId="08F48F5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6C210028" w14:textId="7C8C359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490FE0E9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134378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B4299DF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C32F11" w14:paraId="1DB2625A" w14:textId="77777777" w:rsidTr="00A9767B">
        <w:tc>
          <w:tcPr>
            <w:tcW w:w="959" w:type="dxa"/>
          </w:tcPr>
          <w:p w14:paraId="7BBA4B88" w14:textId="5970E7EB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2</w:t>
            </w:r>
          </w:p>
        </w:tc>
        <w:tc>
          <w:tcPr>
            <w:tcW w:w="1945" w:type="dxa"/>
          </w:tcPr>
          <w:p w14:paraId="524D1774" w14:textId="292A974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34F0AC00" w14:textId="7EDBCF1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10033EC4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78B929C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084475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C32F11" w14:paraId="35084E1F" w14:textId="77777777" w:rsidTr="00A9767B">
        <w:tc>
          <w:tcPr>
            <w:tcW w:w="959" w:type="dxa"/>
          </w:tcPr>
          <w:p w14:paraId="5F73C693" w14:textId="5B7E133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945" w:type="dxa"/>
          </w:tcPr>
          <w:p w14:paraId="71075861" w14:textId="27AE6DB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7795D1DC" w14:textId="1CD7B00A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49A0EAA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D5784C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8E8EC7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C32F11" w14:paraId="70021626" w14:textId="77777777" w:rsidTr="00A9767B">
        <w:tc>
          <w:tcPr>
            <w:tcW w:w="959" w:type="dxa"/>
          </w:tcPr>
          <w:p w14:paraId="1AA9CF55" w14:textId="274B371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4A799F8" w14:textId="61F94C0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7F83C212" w14:textId="3DBE528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7CB936B4" w14:textId="2749990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6874957E" w14:textId="4D7F771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5B97F796" w14:textId="2E08318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1CFE7A0C" w14:textId="77777777" w:rsidTr="00A9767B">
        <w:tc>
          <w:tcPr>
            <w:tcW w:w="959" w:type="dxa"/>
          </w:tcPr>
          <w:p w14:paraId="49B0AFDD" w14:textId="21FCF8F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</w:t>
            </w:r>
          </w:p>
        </w:tc>
        <w:tc>
          <w:tcPr>
            <w:tcW w:w="1945" w:type="dxa"/>
          </w:tcPr>
          <w:p w14:paraId="3B33CE9D" w14:textId="33E60028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1A577EFD" w14:textId="5D096AE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29AF7140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A9866B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3A9326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701C67F7" w14:textId="77777777" w:rsidTr="00A9767B">
        <w:tc>
          <w:tcPr>
            <w:tcW w:w="959" w:type="dxa"/>
          </w:tcPr>
          <w:p w14:paraId="699CEAC9" w14:textId="00E6E73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945" w:type="dxa"/>
          </w:tcPr>
          <w:p w14:paraId="1CBBC774" w14:textId="565AC75F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3E80559" w14:textId="3085DEF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722097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FD2D84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6C0DE49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C32F11" w14:paraId="292CF2C3" w14:textId="77777777" w:rsidTr="00A9767B">
        <w:tc>
          <w:tcPr>
            <w:tcW w:w="959" w:type="dxa"/>
          </w:tcPr>
          <w:p w14:paraId="4BDE6262" w14:textId="41DD7B57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7937663" w14:textId="19A0DC0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2D7133DA" w14:textId="7D0E223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6ADEFB66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075F63A8" w14:textId="0B61CEA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717ED13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5080C157" w14:textId="77777777" w:rsidTr="00A9767B">
        <w:tc>
          <w:tcPr>
            <w:tcW w:w="959" w:type="dxa"/>
          </w:tcPr>
          <w:p w14:paraId="3C69FD47" w14:textId="6E11F4BF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6</w:t>
            </w:r>
          </w:p>
        </w:tc>
        <w:tc>
          <w:tcPr>
            <w:tcW w:w="1945" w:type="dxa"/>
          </w:tcPr>
          <w:p w14:paraId="3CB0D135" w14:textId="4B265FD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49266FD9" w14:textId="410733DD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29DB69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7739C9F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94C55B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64AAED09" w14:textId="77777777" w:rsidTr="00A9767B">
        <w:tc>
          <w:tcPr>
            <w:tcW w:w="959" w:type="dxa"/>
          </w:tcPr>
          <w:p w14:paraId="76861678" w14:textId="3BAA5B3C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7</w:t>
            </w:r>
          </w:p>
        </w:tc>
        <w:tc>
          <w:tcPr>
            <w:tcW w:w="1945" w:type="dxa"/>
          </w:tcPr>
          <w:p w14:paraId="3E20394E" w14:textId="72E6112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1190111" w14:textId="20444F7C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074AAC3E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BE697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DFE040" w14:textId="6EE0E13A" w:rsidR="00C32F11" w:rsidRDefault="001C3977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场景3</w:t>
            </w:r>
          </w:p>
        </w:tc>
      </w:tr>
      <w:tr w:rsidR="00807FB4" w14:paraId="2FDAD608" w14:textId="77777777" w:rsidTr="00A9767B">
        <w:tc>
          <w:tcPr>
            <w:tcW w:w="959" w:type="dxa"/>
          </w:tcPr>
          <w:p w14:paraId="45A57D9D" w14:textId="49C22C7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8</w:t>
            </w:r>
          </w:p>
        </w:tc>
        <w:tc>
          <w:tcPr>
            <w:tcW w:w="1945" w:type="dxa"/>
          </w:tcPr>
          <w:p w14:paraId="78D0D3D6" w14:textId="35A82E02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7E5BB6D8" w14:textId="0FF9C72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1F827149" w14:textId="7C595D55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40B7E3" w14:textId="0B5E7AF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FDB6C69" w14:textId="630F250D" w:rsidR="00807FB4" w:rsidRDefault="001C3977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是最后一关，载入场景4</w:t>
            </w:r>
          </w:p>
        </w:tc>
      </w:tr>
      <w:tr w:rsidR="00807FB4" w14:paraId="14931D1B" w14:textId="77777777" w:rsidTr="00A9767B">
        <w:tc>
          <w:tcPr>
            <w:tcW w:w="959" w:type="dxa"/>
          </w:tcPr>
          <w:p w14:paraId="0C5460CB" w14:textId="46157469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9</w:t>
            </w:r>
          </w:p>
        </w:tc>
        <w:tc>
          <w:tcPr>
            <w:tcW w:w="1945" w:type="dxa"/>
          </w:tcPr>
          <w:p w14:paraId="31CD4544" w14:textId="1A37D71C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1C11FC27" w14:textId="2FDBD5D8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790324AE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8A3101D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2ADE76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807FB4" w14:paraId="0E4BF92F" w14:textId="77777777" w:rsidTr="00A9767B">
        <w:tc>
          <w:tcPr>
            <w:tcW w:w="959" w:type="dxa"/>
          </w:tcPr>
          <w:p w14:paraId="6AD061C2" w14:textId="4CCE02CB" w:rsidR="00807FB4" w:rsidRDefault="003C00FD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0</w:t>
            </w:r>
          </w:p>
        </w:tc>
        <w:tc>
          <w:tcPr>
            <w:tcW w:w="1945" w:type="dxa"/>
          </w:tcPr>
          <w:p w14:paraId="1401EF2A" w14:textId="6B44076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57433E38" w14:textId="3CE4D6A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49B6D62A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642F1B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13F8E89" w14:textId="325C21B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</w:tbl>
    <w:p w14:paraId="0C63AEF6" w14:textId="21A3EAD3" w:rsidR="00EC5319" w:rsidRDefault="00EC5319" w:rsidP="00925774">
      <w:pPr>
        <w:pStyle w:val="a3"/>
        <w:ind w:left="840" w:firstLineChars="0" w:firstLine="0"/>
        <w:rPr>
          <w:b/>
          <w:sz w:val="28"/>
        </w:rPr>
      </w:pPr>
    </w:p>
    <w:p w14:paraId="2874600B" w14:textId="31BCCEFD" w:rsidR="004D55BE" w:rsidRDefault="003C00FD" w:rsidP="00925774">
      <w:pPr>
        <w:pStyle w:val="a3"/>
        <w:ind w:left="840" w:firstLineChars="0" w:firstLine="0"/>
      </w:pPr>
      <w:r>
        <w:object w:dxaOrig="5089" w:dyaOrig="4045" w14:anchorId="0CA85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202.2pt" o:ole="">
            <v:imagedata r:id="rId8" o:title=""/>
          </v:shape>
          <o:OLEObject Type="Embed" ProgID="Visio.Drawing.15" ShapeID="_x0000_i1025" DrawAspect="Content" ObjectID="_1577689176" r:id="rId9"/>
        </w:object>
      </w:r>
    </w:p>
    <w:p w14:paraId="012260C8" w14:textId="1CE09631" w:rsidR="00FE39A4" w:rsidRPr="006B24C1" w:rsidRDefault="00440F38" w:rsidP="00925774">
      <w:pPr>
        <w:pStyle w:val="a3"/>
        <w:ind w:left="840" w:firstLineChars="0" w:firstLine="0"/>
        <w:rPr>
          <w:sz w:val="24"/>
        </w:rPr>
      </w:pPr>
      <w:r w:rsidRPr="006B24C1">
        <w:rPr>
          <w:rFonts w:hint="eastAsia"/>
          <w:sz w:val="24"/>
        </w:rPr>
        <w:t>测试路线：</w:t>
      </w:r>
    </w:p>
    <w:p w14:paraId="6EEEA79F" w14:textId="13ACA2D7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1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2</w:t>
      </w:r>
      <w:r w:rsidRPr="006B24C1">
        <w:rPr>
          <w:rFonts w:hint="eastAsia"/>
          <w:sz w:val="24"/>
        </w:rPr>
        <w:t>：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131</w:t>
      </w:r>
    </w:p>
    <w:p w14:paraId="74F36483" w14:textId="27D9966C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2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2</w:t>
      </w:r>
    </w:p>
    <w:p w14:paraId="1750B62C" w14:textId="3A223B53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4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6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7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</w:t>
      </w:r>
      <w:r w:rsidR="00811CD7" w:rsidRPr="006B24C1">
        <w:rPr>
          <w:sz w:val="24"/>
        </w:rPr>
        <w:t>9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52</w:t>
      </w:r>
    </w:p>
    <w:p w14:paraId="27B57B9E" w14:textId="7D0FD7F6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：</w:t>
      </w:r>
      <w:r w:rsidR="00811CD7" w:rsidRPr="006B24C1">
        <w:rPr>
          <w:sz w:val="24"/>
        </w:rPr>
        <w:t>8</w:t>
      </w:r>
    </w:p>
    <w:p w14:paraId="7D1073AB" w14:textId="39167682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：</w:t>
      </w:r>
      <w:r w:rsidR="003C00FD">
        <w:rPr>
          <w:sz w:val="24"/>
        </w:rPr>
        <w:t>0</w:t>
      </w:r>
    </w:p>
    <w:p w14:paraId="34129541" w14:textId="366061D3" w:rsidR="00635EC7" w:rsidRPr="006B24C1" w:rsidRDefault="00635EC7" w:rsidP="00635EC7">
      <w:pPr>
        <w:ind w:left="840"/>
        <w:rPr>
          <w:sz w:val="20"/>
        </w:rPr>
      </w:pPr>
    </w:p>
    <w:p w14:paraId="2A959E1E" w14:textId="27591877" w:rsidR="00635EC7" w:rsidRDefault="00012C0A" w:rsidP="006B24C1">
      <w:pPr>
        <w:ind w:left="420" w:firstLine="420"/>
        <w:rPr>
          <w:sz w:val="24"/>
        </w:rPr>
      </w:pPr>
      <w:r>
        <w:rPr>
          <w:rFonts w:hint="eastAsia"/>
          <w:sz w:val="24"/>
        </w:rPr>
        <w:t>将</w:t>
      </w:r>
      <w:r w:rsidR="006B24C1" w:rsidRPr="006B24C1">
        <w:rPr>
          <w:rFonts w:hint="eastAsia"/>
          <w:sz w:val="24"/>
        </w:rPr>
        <w:t>以上数据进行组合得到测试用例进行测试。</w:t>
      </w:r>
      <w:r>
        <w:rPr>
          <w:rFonts w:hint="eastAsia"/>
          <w:sz w:val="24"/>
        </w:rPr>
        <w:t>优先测试下列几个典型用例：</w:t>
      </w:r>
    </w:p>
    <w:p w14:paraId="200C5863" w14:textId="20D998D3" w:rsidR="00012C0A" w:rsidRDefault="003C00FD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 w:rsidRPr="007544C8">
        <w:rPr>
          <w:rFonts w:hint="eastAsia"/>
          <w:sz w:val="24"/>
        </w:rPr>
        <w:t>1</w:t>
      </w:r>
      <w:r w:rsidRPr="007544C8">
        <w:rPr>
          <w:sz w:val="24"/>
        </w:rPr>
        <w:t>248</w:t>
      </w:r>
      <w:r w:rsidR="007544C8" w:rsidRPr="007544C8">
        <w:rPr>
          <w:sz w:val="24"/>
        </w:rPr>
        <w:t>0</w:t>
      </w:r>
    </w:p>
    <w:p w14:paraId="56C8A8D9" w14:textId="0A9EB51C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2480</w:t>
      </w:r>
    </w:p>
    <w:p w14:paraId="0596A60D" w14:textId="73337E91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246795280</w:t>
      </w:r>
    </w:p>
    <w:p w14:paraId="198B6442" w14:textId="48A2D720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46795280</w:t>
      </w:r>
    </w:p>
    <w:p w14:paraId="2A23B91F" w14:textId="77777777" w:rsidR="009E6728" w:rsidRPr="007544C8" w:rsidRDefault="009E6728" w:rsidP="009E6728">
      <w:pPr>
        <w:pStyle w:val="a3"/>
        <w:ind w:left="1260" w:firstLineChars="0" w:firstLine="0"/>
        <w:rPr>
          <w:sz w:val="24"/>
        </w:rPr>
      </w:pPr>
    </w:p>
    <w:p w14:paraId="69F946FD" w14:textId="173661C2" w:rsidR="009D6256" w:rsidRDefault="00DA1348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环境测试</w:t>
      </w:r>
    </w:p>
    <w:p w14:paraId="1C5107FA" w14:textId="2E719F2D" w:rsidR="009E6728" w:rsidRDefault="00A31EBF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小米</w:t>
      </w:r>
      <w:r>
        <w:rPr>
          <w:rFonts w:hint="eastAsia"/>
          <w:b/>
          <w:sz w:val="28"/>
        </w:rPr>
        <w:t>MIX2</w:t>
      </w:r>
    </w:p>
    <w:p w14:paraId="57F43FC3" w14:textId="3D695A3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0DB72469" w14:textId="077FB896" w:rsidR="00A31EBF" w:rsidRDefault="00BB1E7D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系统</w:t>
      </w:r>
      <w:bookmarkStart w:id="0" w:name="_GoBack"/>
      <w:bookmarkEnd w:id="0"/>
      <w:r w:rsidR="00A31EBF">
        <w:rPr>
          <w:rFonts w:asciiTheme="majorEastAsia" w:eastAsiaTheme="majorEastAsia" w:hAnsiTheme="majorEastAsia" w:hint="eastAsia"/>
          <w:sz w:val="24"/>
        </w:rPr>
        <w:t>：</w:t>
      </w:r>
      <w:r w:rsidR="00B165A6" w:rsidRPr="00B165A6">
        <w:rPr>
          <w:rFonts w:asciiTheme="majorEastAsia" w:eastAsiaTheme="majorEastAsia" w:hAnsiTheme="majorEastAsia" w:hint="eastAsia"/>
          <w:sz w:val="24"/>
        </w:rPr>
        <w:t>Android Nougat</w:t>
      </w:r>
      <w:r w:rsidR="00987B7F">
        <w:rPr>
          <w:rFonts w:asciiTheme="majorEastAsia" w:eastAsiaTheme="majorEastAsia" w:hAnsiTheme="majorEastAsia"/>
          <w:sz w:val="24"/>
        </w:rPr>
        <w:t>(</w:t>
      </w:r>
      <w:r w:rsidR="00987B7F">
        <w:rPr>
          <w:rFonts w:asciiTheme="majorEastAsia" w:eastAsiaTheme="majorEastAsia" w:hAnsiTheme="majorEastAsia" w:hint="eastAsia"/>
          <w:sz w:val="24"/>
        </w:rPr>
        <w:t>7.1.1</w:t>
      </w:r>
      <w:r w:rsidR="00987B7F">
        <w:rPr>
          <w:rFonts w:asciiTheme="majorEastAsia" w:eastAsiaTheme="majorEastAsia" w:hAnsiTheme="majorEastAsia"/>
          <w:sz w:val="24"/>
        </w:rPr>
        <w:t>)</w:t>
      </w:r>
    </w:p>
    <w:p w14:paraId="1EC4B9E7" w14:textId="74C1B54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1080</w:t>
      </w:r>
      <w:r>
        <w:rPr>
          <w:rFonts w:asciiTheme="majorEastAsia" w:eastAsiaTheme="majorEastAsia" w:hAnsiTheme="majorEastAsia"/>
          <w:sz w:val="24"/>
        </w:rPr>
        <w:t>*</w:t>
      </w:r>
      <w:r>
        <w:rPr>
          <w:rFonts w:asciiTheme="majorEastAsia" w:eastAsiaTheme="majorEastAsia" w:hAnsiTheme="majorEastAsia" w:hint="eastAsia"/>
          <w:sz w:val="24"/>
        </w:rPr>
        <w:t>2160</w:t>
      </w:r>
      <w:r w:rsidR="00960812" w:rsidRPr="00960812">
        <w:rPr>
          <w:rFonts w:asciiTheme="majorEastAsia" w:eastAsiaTheme="majorEastAsia" w:hAnsiTheme="majorEastAsia" w:hint="eastAsia"/>
          <w:sz w:val="24"/>
        </w:rPr>
        <w:t>像素</w:t>
      </w:r>
    </w:p>
    <w:p w14:paraId="6ED9FBA5" w14:textId="793DF09D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5.99英寸</w:t>
      </w:r>
    </w:p>
    <w:p w14:paraId="5844B750" w14:textId="4C25216B" w:rsidR="008E2B90" w:rsidRPr="00A31EBF" w:rsidRDefault="008E2B90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</w:t>
      </w:r>
      <w:r w:rsidR="00BF53D0">
        <w:rPr>
          <w:rFonts w:asciiTheme="majorEastAsia" w:eastAsiaTheme="majorEastAsia" w:hAnsiTheme="majorEastAsia" w:hint="eastAsia"/>
          <w:sz w:val="24"/>
        </w:rPr>
        <w:t>：</w:t>
      </w:r>
      <w:r>
        <w:rPr>
          <w:rFonts w:asciiTheme="majorEastAsia" w:eastAsiaTheme="majorEastAsia" w:hAnsiTheme="majorEastAsia" w:hint="eastAsia"/>
          <w:sz w:val="24"/>
        </w:rPr>
        <w:t>0.1</w:t>
      </w:r>
      <w:r>
        <w:rPr>
          <w:rFonts w:asciiTheme="majorEastAsia" w:eastAsiaTheme="majorEastAsia" w:hAnsiTheme="majorEastAsia"/>
          <w:sz w:val="24"/>
        </w:rPr>
        <w:t>G</w:t>
      </w:r>
    </w:p>
    <w:p w14:paraId="1417BBF3" w14:textId="47C2B72A" w:rsidR="00A31EBF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One</w:t>
      </w:r>
      <w:r>
        <w:rPr>
          <w:b/>
          <w:sz w:val="28"/>
        </w:rPr>
        <w:t>Plus5</w:t>
      </w:r>
    </w:p>
    <w:p w14:paraId="5FFF1683" w14:textId="77777777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580F96A6" w14:textId="12B2F769" w:rsidR="00B165A6" w:rsidRDefault="00947727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系统</w:t>
      </w:r>
      <w:r w:rsidR="00B165A6">
        <w:rPr>
          <w:rFonts w:asciiTheme="majorEastAsia" w:eastAsiaTheme="majorEastAsia" w:hAnsiTheme="majorEastAsia" w:hint="eastAsia"/>
          <w:sz w:val="24"/>
        </w:rPr>
        <w:t>：</w:t>
      </w:r>
      <w:r w:rsidR="00B165A6" w:rsidRPr="00B165A6">
        <w:rPr>
          <w:rFonts w:asciiTheme="majorEastAsia" w:eastAsiaTheme="majorEastAsia" w:hAnsiTheme="majorEastAsia" w:hint="eastAsia"/>
          <w:sz w:val="24"/>
        </w:rPr>
        <w:t>H2OS 3.5（基于Android Nougat）</w:t>
      </w:r>
    </w:p>
    <w:p w14:paraId="69135032" w14:textId="55DF83A1" w:rsidR="00B165A6" w:rsidRDefault="00B165A6" w:rsidP="00960812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</w:t>
      </w:r>
      <w:r w:rsidR="00960812" w:rsidRPr="00960812">
        <w:rPr>
          <w:rFonts w:asciiTheme="majorEastAsia" w:eastAsiaTheme="majorEastAsia" w:hAnsiTheme="majorEastAsia" w:hint="eastAsia"/>
          <w:sz w:val="24"/>
        </w:rPr>
        <w:t>1920x1080像素</w:t>
      </w:r>
    </w:p>
    <w:p w14:paraId="24F86B9A" w14:textId="3B0E74A5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</w:t>
      </w:r>
      <w:r w:rsidR="00960812">
        <w:rPr>
          <w:rFonts w:asciiTheme="majorEastAsia" w:eastAsiaTheme="majorEastAsia" w:hAnsiTheme="majorEastAsia" w:hint="eastAsia"/>
          <w:sz w:val="24"/>
        </w:rPr>
        <w:t>5.5</w:t>
      </w:r>
      <w:r>
        <w:rPr>
          <w:rFonts w:asciiTheme="majorEastAsia" w:eastAsiaTheme="majorEastAsia" w:hAnsiTheme="majorEastAsia" w:hint="eastAsia"/>
          <w:sz w:val="24"/>
        </w:rPr>
        <w:t>英寸</w:t>
      </w:r>
    </w:p>
    <w:p w14:paraId="13F9AF76" w14:textId="4A30CB6F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：0.1</w:t>
      </w:r>
      <w:r>
        <w:rPr>
          <w:rFonts w:asciiTheme="majorEastAsia" w:eastAsiaTheme="majorEastAsia" w:hAnsiTheme="majorEastAsia"/>
          <w:sz w:val="24"/>
        </w:rPr>
        <w:t>G</w:t>
      </w:r>
    </w:p>
    <w:p w14:paraId="30F72AEB" w14:textId="17905F0A" w:rsidR="00947727" w:rsidRDefault="00947727" w:rsidP="00947727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荣耀</w:t>
      </w:r>
      <w:r>
        <w:rPr>
          <w:rFonts w:hint="eastAsia"/>
          <w:b/>
          <w:sz w:val="28"/>
        </w:rPr>
        <w:t>7</w:t>
      </w:r>
    </w:p>
    <w:p w14:paraId="1536596F" w14:textId="4B19715C" w:rsidR="00947727" w:rsidRDefault="00947727" w:rsidP="00947727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lastRenderedPageBreak/>
        <w:t>处理器：</w:t>
      </w:r>
      <w:r>
        <w:rPr>
          <w:rFonts w:asciiTheme="majorEastAsia" w:eastAsiaTheme="majorEastAsia" w:hAnsiTheme="majorEastAsia" w:hint="eastAsia"/>
          <w:sz w:val="24"/>
        </w:rPr>
        <w:t>ki</w:t>
      </w:r>
      <w:r>
        <w:rPr>
          <w:rFonts w:asciiTheme="majorEastAsia" w:eastAsiaTheme="majorEastAsia" w:hAnsiTheme="majorEastAsia"/>
          <w:sz w:val="24"/>
        </w:rPr>
        <w:t>rin935</w:t>
      </w:r>
    </w:p>
    <w:p w14:paraId="6111A58E" w14:textId="696B4F23" w:rsidR="00947727" w:rsidRDefault="00947727" w:rsidP="00947727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系统</w:t>
      </w:r>
      <w:r>
        <w:rPr>
          <w:rFonts w:asciiTheme="majorEastAsia" w:eastAsiaTheme="majorEastAsia" w:hAnsiTheme="majorEastAsia" w:hint="eastAsia"/>
          <w:sz w:val="24"/>
        </w:rPr>
        <w:t>：</w:t>
      </w:r>
      <w:r>
        <w:rPr>
          <w:rFonts w:asciiTheme="majorEastAsia" w:eastAsiaTheme="majorEastAsia" w:hAnsiTheme="majorEastAsia"/>
          <w:sz w:val="24"/>
        </w:rPr>
        <w:t>EMUI3.1</w:t>
      </w:r>
      <w:r w:rsidRPr="00B165A6">
        <w:rPr>
          <w:rFonts w:asciiTheme="majorEastAsia" w:eastAsiaTheme="majorEastAsia" w:hAnsiTheme="majorEastAsia" w:hint="eastAsia"/>
          <w:sz w:val="24"/>
        </w:rPr>
        <w:t>（基于</w:t>
      </w:r>
      <w:r>
        <w:rPr>
          <w:rFonts w:asciiTheme="majorEastAsia" w:eastAsiaTheme="majorEastAsia" w:hAnsiTheme="majorEastAsia" w:hint="eastAsia"/>
          <w:sz w:val="24"/>
        </w:rPr>
        <w:t>Android 5.0</w:t>
      </w:r>
      <w:r w:rsidRPr="00B165A6">
        <w:rPr>
          <w:rFonts w:asciiTheme="majorEastAsia" w:eastAsiaTheme="majorEastAsia" w:hAnsiTheme="majorEastAsia" w:hint="eastAsia"/>
          <w:sz w:val="24"/>
        </w:rPr>
        <w:t>）</w:t>
      </w:r>
    </w:p>
    <w:p w14:paraId="7D091532" w14:textId="77777777" w:rsidR="00947727" w:rsidRDefault="00947727" w:rsidP="00947727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</w:t>
      </w:r>
      <w:r w:rsidRPr="00960812">
        <w:rPr>
          <w:rFonts w:asciiTheme="majorEastAsia" w:eastAsiaTheme="majorEastAsia" w:hAnsiTheme="majorEastAsia" w:hint="eastAsia"/>
          <w:sz w:val="24"/>
        </w:rPr>
        <w:t>1920x1080像素</w:t>
      </w:r>
    </w:p>
    <w:p w14:paraId="607F0C7C" w14:textId="024641FA" w:rsidR="00947727" w:rsidRDefault="00947727" w:rsidP="00947727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5.</w:t>
      </w:r>
      <w:r>
        <w:rPr>
          <w:rFonts w:asciiTheme="majorEastAsia" w:eastAsiaTheme="majorEastAsia" w:hAnsiTheme="majorEastAsia"/>
          <w:sz w:val="24"/>
        </w:rPr>
        <w:t>2</w:t>
      </w:r>
      <w:r>
        <w:rPr>
          <w:rFonts w:asciiTheme="majorEastAsia" w:eastAsiaTheme="majorEastAsia" w:hAnsiTheme="majorEastAsia" w:hint="eastAsia"/>
          <w:sz w:val="24"/>
        </w:rPr>
        <w:t>英寸</w:t>
      </w:r>
    </w:p>
    <w:p w14:paraId="050ECB7D" w14:textId="020E59A1" w:rsidR="00947727" w:rsidRDefault="00947727" w:rsidP="00947727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：0.1</w:t>
      </w:r>
      <w:r>
        <w:rPr>
          <w:rFonts w:asciiTheme="majorEastAsia" w:eastAsiaTheme="majorEastAsia" w:hAnsiTheme="majorEastAsia"/>
          <w:sz w:val="24"/>
        </w:rPr>
        <w:t>G</w:t>
      </w:r>
    </w:p>
    <w:p w14:paraId="0BDA5207" w14:textId="6ECBB118" w:rsidR="00A2149A" w:rsidRDefault="00A2149A" w:rsidP="00A2149A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乐视</w:t>
      </w:r>
      <w:r>
        <w:rPr>
          <w:rFonts w:hint="eastAsia"/>
          <w:b/>
          <w:sz w:val="28"/>
        </w:rPr>
        <w:t>Pro</w:t>
      </w:r>
      <w:r>
        <w:rPr>
          <w:b/>
          <w:sz w:val="28"/>
        </w:rPr>
        <w:t>2</w:t>
      </w:r>
    </w:p>
    <w:p w14:paraId="51898F43" w14:textId="6F96723C" w:rsidR="00A2149A" w:rsidRDefault="00A2149A" w:rsidP="00A2149A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</w:t>
      </w:r>
      <w:proofErr w:type="spellStart"/>
      <w:r>
        <w:rPr>
          <w:rFonts w:asciiTheme="majorEastAsia" w:eastAsiaTheme="majorEastAsia" w:hAnsiTheme="majorEastAsia"/>
          <w:sz w:val="24"/>
        </w:rPr>
        <w:t>Helio</w:t>
      </w:r>
      <w:proofErr w:type="spellEnd"/>
      <w:r>
        <w:rPr>
          <w:rFonts w:asciiTheme="majorEastAsia" w:eastAsiaTheme="majorEastAsia" w:hAnsiTheme="majorEastAsia"/>
          <w:sz w:val="24"/>
        </w:rPr>
        <w:t xml:space="preserve"> X25 MT6797T</w:t>
      </w:r>
    </w:p>
    <w:p w14:paraId="2549EA70" w14:textId="24B2C261" w:rsidR="00A2149A" w:rsidRDefault="00A2149A" w:rsidP="00A2149A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系统：</w:t>
      </w:r>
      <w:r>
        <w:rPr>
          <w:rFonts w:asciiTheme="majorEastAsia" w:eastAsiaTheme="majorEastAsia" w:hAnsiTheme="majorEastAsia" w:hint="eastAsia"/>
          <w:sz w:val="24"/>
        </w:rPr>
        <w:t>Android</w:t>
      </w:r>
      <w:r>
        <w:rPr>
          <w:rFonts w:asciiTheme="majorEastAsia" w:eastAsiaTheme="majorEastAsia" w:hAnsiTheme="majorEastAsia"/>
          <w:sz w:val="24"/>
        </w:rPr>
        <w:t xml:space="preserve"> M</w:t>
      </w:r>
      <w:r w:rsidRPr="00B165A6">
        <w:rPr>
          <w:rFonts w:asciiTheme="majorEastAsia" w:eastAsiaTheme="majorEastAsia" w:hAnsiTheme="majorEastAsia" w:hint="eastAsia"/>
          <w:sz w:val="24"/>
        </w:rPr>
        <w:t>（</w:t>
      </w:r>
      <w:r w:rsidR="00987B7F">
        <w:rPr>
          <w:rFonts w:asciiTheme="majorEastAsia" w:eastAsiaTheme="majorEastAsia" w:hAnsiTheme="majorEastAsia"/>
          <w:sz w:val="24"/>
        </w:rPr>
        <w:t>6</w:t>
      </w:r>
      <w:r>
        <w:rPr>
          <w:rFonts w:asciiTheme="majorEastAsia" w:eastAsiaTheme="majorEastAsia" w:hAnsiTheme="majorEastAsia" w:hint="eastAsia"/>
          <w:sz w:val="24"/>
        </w:rPr>
        <w:t>.0</w:t>
      </w:r>
      <w:r w:rsidRPr="00B165A6">
        <w:rPr>
          <w:rFonts w:asciiTheme="majorEastAsia" w:eastAsiaTheme="majorEastAsia" w:hAnsiTheme="majorEastAsia" w:hint="eastAsia"/>
          <w:sz w:val="24"/>
        </w:rPr>
        <w:t>）</w:t>
      </w:r>
    </w:p>
    <w:p w14:paraId="1FB39026" w14:textId="77777777" w:rsidR="00A2149A" w:rsidRDefault="00A2149A" w:rsidP="00A2149A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</w:t>
      </w:r>
      <w:r w:rsidRPr="00960812">
        <w:rPr>
          <w:rFonts w:asciiTheme="majorEastAsia" w:eastAsiaTheme="majorEastAsia" w:hAnsiTheme="majorEastAsia" w:hint="eastAsia"/>
          <w:sz w:val="24"/>
        </w:rPr>
        <w:t>1920x1080像素</w:t>
      </w:r>
    </w:p>
    <w:p w14:paraId="46ADC3E4" w14:textId="67E6649D" w:rsidR="00A2149A" w:rsidRDefault="00A2149A" w:rsidP="00A2149A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5.</w:t>
      </w:r>
      <w:r>
        <w:rPr>
          <w:rFonts w:asciiTheme="majorEastAsia" w:eastAsiaTheme="majorEastAsia" w:hAnsiTheme="majorEastAsia"/>
          <w:sz w:val="24"/>
        </w:rPr>
        <w:t>5</w:t>
      </w:r>
      <w:r>
        <w:rPr>
          <w:rFonts w:asciiTheme="majorEastAsia" w:eastAsiaTheme="majorEastAsia" w:hAnsiTheme="majorEastAsia" w:hint="eastAsia"/>
          <w:sz w:val="24"/>
        </w:rPr>
        <w:t>英寸</w:t>
      </w:r>
    </w:p>
    <w:p w14:paraId="7B912F8E" w14:textId="35907AAA" w:rsidR="00A2149A" w:rsidRPr="00A2149A" w:rsidRDefault="00A2149A" w:rsidP="00A2149A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 w:hint="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：0.1</w:t>
      </w:r>
      <w:r>
        <w:rPr>
          <w:rFonts w:asciiTheme="majorEastAsia" w:eastAsiaTheme="majorEastAsia" w:hAnsiTheme="majorEastAsia"/>
          <w:sz w:val="24"/>
        </w:rPr>
        <w:t>G</w:t>
      </w:r>
    </w:p>
    <w:p w14:paraId="4CF92BA7" w14:textId="77777777" w:rsidR="00947727" w:rsidRPr="00947727" w:rsidRDefault="00947727" w:rsidP="00947727">
      <w:pPr>
        <w:rPr>
          <w:rFonts w:asciiTheme="majorEastAsia" w:eastAsiaTheme="majorEastAsia" w:hAnsiTheme="majorEastAsia" w:hint="eastAsia"/>
          <w:sz w:val="24"/>
        </w:rPr>
      </w:pPr>
    </w:p>
    <w:p w14:paraId="37620E31" w14:textId="47C73BF3" w:rsidR="00B165A6" w:rsidRPr="009D6256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其他</w:t>
      </w:r>
    </w:p>
    <w:sectPr w:rsidR="00B165A6" w:rsidRPr="009D62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D09CFB" w14:textId="77777777" w:rsidR="00AE63C5" w:rsidRDefault="00AE63C5" w:rsidP="00C53172">
      <w:r>
        <w:separator/>
      </w:r>
    </w:p>
  </w:endnote>
  <w:endnote w:type="continuationSeparator" w:id="0">
    <w:p w14:paraId="57D05F38" w14:textId="77777777" w:rsidR="00AE63C5" w:rsidRDefault="00AE63C5" w:rsidP="00C53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880A4F" w14:textId="77777777" w:rsidR="00AE63C5" w:rsidRDefault="00AE63C5" w:rsidP="00C53172">
      <w:r>
        <w:separator/>
      </w:r>
    </w:p>
  </w:footnote>
  <w:footnote w:type="continuationSeparator" w:id="0">
    <w:p w14:paraId="19907C9E" w14:textId="77777777" w:rsidR="00AE63C5" w:rsidRDefault="00AE63C5" w:rsidP="00C531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2963BF"/>
    <w:multiLevelType w:val="hybridMultilevel"/>
    <w:tmpl w:val="5FEE9654"/>
    <w:lvl w:ilvl="0" w:tplc="0D68D1FC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3C463B"/>
    <w:multiLevelType w:val="hybridMultilevel"/>
    <w:tmpl w:val="A2BC78D4"/>
    <w:lvl w:ilvl="0" w:tplc="54B636E6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3F4E21"/>
    <w:multiLevelType w:val="hybridMultilevel"/>
    <w:tmpl w:val="2C424A10"/>
    <w:lvl w:ilvl="0" w:tplc="4560EE5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4F29FC"/>
    <w:multiLevelType w:val="singleLevel"/>
    <w:tmpl w:val="5A4F29F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5A4F2A40"/>
    <w:multiLevelType w:val="singleLevel"/>
    <w:tmpl w:val="5A4F2A40"/>
    <w:lvl w:ilvl="0">
      <w:numFmt w:val="decimal"/>
      <w:suff w:val="space"/>
      <w:lvlText w:val="%1."/>
      <w:lvlJc w:val="left"/>
    </w:lvl>
  </w:abstractNum>
  <w:abstractNum w:abstractNumId="5" w15:restartNumberingAfterBreak="0">
    <w:nsid w:val="5F883BD7"/>
    <w:multiLevelType w:val="hybridMultilevel"/>
    <w:tmpl w:val="EA962DB2"/>
    <w:lvl w:ilvl="0" w:tplc="F36C2D7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7D41C0"/>
    <w:multiLevelType w:val="hybridMultilevel"/>
    <w:tmpl w:val="BB16CC5E"/>
    <w:lvl w:ilvl="0" w:tplc="2072F5A8">
      <w:start w:val="1"/>
      <w:numFmt w:val="decimal"/>
      <w:lvlText w:val="%1．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7E31686F"/>
    <w:multiLevelType w:val="hybridMultilevel"/>
    <w:tmpl w:val="4542652A"/>
    <w:lvl w:ilvl="0" w:tplc="5FEA25B8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21375E"/>
    <w:rsid w:val="00012C0A"/>
    <w:rsid w:val="00071C39"/>
    <w:rsid w:val="00156DBE"/>
    <w:rsid w:val="001B3043"/>
    <w:rsid w:val="001C3977"/>
    <w:rsid w:val="001F161F"/>
    <w:rsid w:val="0029269A"/>
    <w:rsid w:val="00327EBB"/>
    <w:rsid w:val="003C00FD"/>
    <w:rsid w:val="003C7BDB"/>
    <w:rsid w:val="00437D69"/>
    <w:rsid w:val="00440F38"/>
    <w:rsid w:val="00463F9E"/>
    <w:rsid w:val="0047575F"/>
    <w:rsid w:val="004D55BE"/>
    <w:rsid w:val="004E33F4"/>
    <w:rsid w:val="00527587"/>
    <w:rsid w:val="00533BBB"/>
    <w:rsid w:val="005A78AA"/>
    <w:rsid w:val="00635EC7"/>
    <w:rsid w:val="0069254F"/>
    <w:rsid w:val="00693619"/>
    <w:rsid w:val="006B24C1"/>
    <w:rsid w:val="007544C8"/>
    <w:rsid w:val="007D2261"/>
    <w:rsid w:val="00807FB4"/>
    <w:rsid w:val="00811CD7"/>
    <w:rsid w:val="00832A79"/>
    <w:rsid w:val="008E2B90"/>
    <w:rsid w:val="00925774"/>
    <w:rsid w:val="00947727"/>
    <w:rsid w:val="00960812"/>
    <w:rsid w:val="00972C32"/>
    <w:rsid w:val="0098457A"/>
    <w:rsid w:val="00987B7F"/>
    <w:rsid w:val="00990FFF"/>
    <w:rsid w:val="009D6256"/>
    <w:rsid w:val="009E6728"/>
    <w:rsid w:val="00A2149A"/>
    <w:rsid w:val="00A31EBF"/>
    <w:rsid w:val="00A60C99"/>
    <w:rsid w:val="00A9767B"/>
    <w:rsid w:val="00AE63C5"/>
    <w:rsid w:val="00B165A6"/>
    <w:rsid w:val="00BB1E7D"/>
    <w:rsid w:val="00BC1F65"/>
    <w:rsid w:val="00BC41BB"/>
    <w:rsid w:val="00BF53D0"/>
    <w:rsid w:val="00C32F11"/>
    <w:rsid w:val="00C53172"/>
    <w:rsid w:val="00D83515"/>
    <w:rsid w:val="00DA1348"/>
    <w:rsid w:val="00DA6B30"/>
    <w:rsid w:val="00E04E23"/>
    <w:rsid w:val="00E1235A"/>
    <w:rsid w:val="00E66AB4"/>
    <w:rsid w:val="00EC5319"/>
    <w:rsid w:val="00F71910"/>
    <w:rsid w:val="00F86DB6"/>
    <w:rsid w:val="00FE39A4"/>
    <w:rsid w:val="07E25C0F"/>
    <w:rsid w:val="0821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CC550E"/>
  <w15:docId w15:val="{4F7A4E6C-7B12-4F60-A620-3638A80BB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D62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9D62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9D625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List Paragraph"/>
    <w:basedOn w:val="a"/>
    <w:uiPriority w:val="99"/>
    <w:rsid w:val="009D6256"/>
    <w:pPr>
      <w:ind w:firstLineChars="200" w:firstLine="420"/>
    </w:pPr>
  </w:style>
  <w:style w:type="character" w:customStyle="1" w:styleId="10">
    <w:name w:val="标题 1 字符"/>
    <w:basedOn w:val="a0"/>
    <w:link w:val="1"/>
    <w:rsid w:val="009D6256"/>
    <w:rPr>
      <w:b/>
      <w:bCs/>
      <w:kern w:val="44"/>
      <w:sz w:val="44"/>
      <w:szCs w:val="44"/>
    </w:rPr>
  </w:style>
  <w:style w:type="table" w:styleId="a4">
    <w:name w:val="Table Grid"/>
    <w:basedOn w:val="a1"/>
    <w:rsid w:val="00071C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C53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C53172"/>
    <w:rPr>
      <w:kern w:val="2"/>
      <w:sz w:val="18"/>
      <w:szCs w:val="18"/>
    </w:rPr>
  </w:style>
  <w:style w:type="paragraph" w:styleId="a7">
    <w:name w:val="footer"/>
    <w:basedOn w:val="a"/>
    <w:link w:val="a8"/>
    <w:rsid w:val="00C53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C5317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4</Pages>
  <Words>261</Words>
  <Characters>1492</Characters>
  <Application>Microsoft Office Word</Application>
  <DocSecurity>0</DocSecurity>
  <Lines>12</Lines>
  <Paragraphs>3</Paragraphs>
  <ScaleCrop>false</ScaleCrop>
  <Company/>
  <LinksUpToDate>false</LinksUpToDate>
  <CharactersWithSpaces>1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dc:description>实现</dc:description>
  <cp:lastModifiedBy>Desire P</cp:lastModifiedBy>
  <cp:revision>45</cp:revision>
  <dcterms:created xsi:type="dcterms:W3CDTF">2018-01-05T07:27:00Z</dcterms:created>
  <dcterms:modified xsi:type="dcterms:W3CDTF">2018-01-17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